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B5080D" w14:textId="775DA896" w:rsidR="00E0439A" w:rsidRDefault="00C310F2" w:rsidP="00C310F2">
      <w:pPr>
        <w:pStyle w:val="Heading1"/>
        <w:jc w:val="center"/>
      </w:pPr>
      <w:proofErr w:type="spellStart"/>
      <w:r>
        <w:t>CoolWebDev</w:t>
      </w:r>
      <w:proofErr w:type="spellEnd"/>
      <w:r>
        <w:t xml:space="preserve"> Storyboard</w:t>
      </w:r>
      <w:r>
        <w:br/>
      </w:r>
    </w:p>
    <w:p w14:paraId="08A17201" w14:textId="3B353E0C" w:rsidR="00C310F2" w:rsidRDefault="00C310F2" w:rsidP="00C310F2">
      <w:proofErr w:type="spellStart"/>
      <w:r>
        <w:t>CoolWebDev</w:t>
      </w:r>
      <w:proofErr w:type="spellEnd"/>
      <w:r>
        <w:t xml:space="preserve"> is a</w:t>
      </w:r>
      <w:r w:rsidRPr="00C310F2">
        <w:t xml:space="preserve">n </w:t>
      </w:r>
      <w:r w:rsidRPr="00C310F2">
        <w:rPr>
          <w:bCs/>
        </w:rPr>
        <w:t>informational</w:t>
      </w:r>
      <w:r w:rsidRPr="00C310F2">
        <w:t xml:space="preserve"> site with a collection of cool HTML, CSS, and JavaScript tips and tricks.  Frameworks not included.</w:t>
      </w:r>
    </w:p>
    <w:p w14:paraId="049A37D1" w14:textId="5167E04D" w:rsidR="008B6F59" w:rsidRPr="00C310F2" w:rsidRDefault="00A13203" w:rsidP="00C310F2">
      <w:r>
        <w:t>The d</w:t>
      </w:r>
      <w:r w:rsidR="008B6F59">
        <w:t xml:space="preserve">evelopment environment is now up and can be visited at: </w:t>
      </w:r>
      <w:hyperlink r:id="rId6" w:history="1">
        <w:r w:rsidR="008B6F59">
          <w:rPr>
            <w:rStyle w:val="Hyperlink"/>
          </w:rPr>
          <w:t>https://coolwebdev.azurewebsites.net/</w:t>
        </w:r>
      </w:hyperlink>
      <w:r w:rsidR="008B6F59">
        <w:t>.</w:t>
      </w:r>
      <w:r>
        <w:t xml:space="preserve">  The first three posts (dicer, commentator, and tic-tac-toe) are up and available.</w:t>
      </w:r>
    </w:p>
    <w:p w14:paraId="0BD3C3D0" w14:textId="77777777" w:rsidR="00F924BD" w:rsidRDefault="00C310F2" w:rsidP="00F924BD">
      <w:pPr>
        <w:pStyle w:val="Heading2"/>
      </w:pPr>
      <w:r>
        <w:t>Navigation:</w:t>
      </w:r>
    </w:p>
    <w:p w14:paraId="0D616141" w14:textId="77777777" w:rsidR="00F924BD" w:rsidRDefault="00F924BD" w:rsidP="00F924BD">
      <w:r>
        <w:t xml:space="preserve">Navigation throughout the site will be facilitated by a single navigation.html file; this navigation file will be dynamically inserted into the DOM via </w:t>
      </w:r>
      <w:proofErr w:type="spellStart"/>
      <w:r>
        <w:t>Javascript</w:t>
      </w:r>
      <w:proofErr w:type="spellEnd"/>
      <w:r>
        <w:t>.</w:t>
      </w:r>
    </w:p>
    <w:p w14:paraId="2601D16A" w14:textId="0CA0371A" w:rsidR="00C310F2" w:rsidRDefault="008B6F59" w:rsidP="00490EF7">
      <w:pPr>
        <w:jc w:val="center"/>
      </w:pPr>
      <w:r>
        <w:br/>
      </w:r>
      <w:bookmarkStart w:id="0" w:name="_GoBack"/>
      <w:r w:rsidR="00F924BD">
        <w:object w:dxaOrig="5521" w:dyaOrig="4620" w14:anchorId="39E476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231pt" o:ole="">
            <v:imagedata r:id="rId7" o:title=""/>
          </v:shape>
          <o:OLEObject Type="Embed" ProgID="Visio.Drawing.15" ShapeID="_x0000_i1025" DrawAspect="Content" ObjectID="_1641591539" r:id="rId8"/>
        </w:object>
      </w:r>
      <w:bookmarkEnd w:id="0"/>
    </w:p>
    <w:p w14:paraId="07FCBD6D" w14:textId="5FB5811D" w:rsidR="00C310F2" w:rsidRDefault="00C310F2" w:rsidP="00C310F2">
      <w:pPr>
        <w:pStyle w:val="Heading2"/>
      </w:pPr>
      <w:r>
        <w:t>Page Styles:</w:t>
      </w:r>
    </w:p>
    <w:p w14:paraId="03D888E6" w14:textId="3ADC7281" w:rsidR="009546B0" w:rsidRDefault="00C310F2">
      <w:r>
        <w:t xml:space="preserve">Background Color: </w:t>
      </w:r>
      <w:proofErr w:type="spellStart"/>
      <w:r w:rsidR="009546B0">
        <w:t>whitesmoke</w:t>
      </w:r>
      <w:proofErr w:type="spellEnd"/>
      <w:r>
        <w:t xml:space="preserve"> </w:t>
      </w:r>
      <w:r w:rsidR="009546B0">
        <w:t>#f5f5f5</w:t>
      </w:r>
      <w:r w:rsidR="008B6F59">
        <w:t xml:space="preserve">, </w:t>
      </w:r>
      <w:proofErr w:type="spellStart"/>
      <w:proofErr w:type="gramStart"/>
      <w:r w:rsidR="008B6F59">
        <w:t>rgb</w:t>
      </w:r>
      <w:proofErr w:type="spellEnd"/>
      <w:r w:rsidR="008B6F59">
        <w:t>(</w:t>
      </w:r>
      <w:proofErr w:type="gramEnd"/>
      <w:r w:rsidR="008B6F59">
        <w:t>245,245, 245)</w:t>
      </w:r>
    </w:p>
    <w:p w14:paraId="150A9D94" w14:textId="29FF1E2C" w:rsidR="009546B0" w:rsidRDefault="009546B0">
      <w:r>
        <w:t>Font Color: black #000000</w:t>
      </w:r>
      <w:r w:rsidR="008B6F59">
        <w:t xml:space="preserve">, </w:t>
      </w:r>
      <w:proofErr w:type="spellStart"/>
      <w:proofErr w:type="gramStart"/>
      <w:r w:rsidR="008B6F59">
        <w:t>rgb</w:t>
      </w:r>
      <w:proofErr w:type="spellEnd"/>
      <w:r w:rsidR="008B6F59">
        <w:t>(</w:t>
      </w:r>
      <w:proofErr w:type="gramEnd"/>
      <w:r w:rsidR="008B6F59">
        <w:t>0,0,0,0)</w:t>
      </w:r>
    </w:p>
    <w:p w14:paraId="5484B102" w14:textId="01DC96BC" w:rsidR="009546B0" w:rsidRDefault="009546B0">
      <w:pPr>
        <w:rPr>
          <w:color w:val="33CCFF"/>
        </w:rPr>
      </w:pPr>
      <w:r>
        <w:t xml:space="preserve">Link Color: </w:t>
      </w:r>
      <w:proofErr w:type="spellStart"/>
      <w:r w:rsidRPr="009546B0">
        <w:rPr>
          <w:color w:val="008B8B"/>
        </w:rPr>
        <w:t>darkcyan</w:t>
      </w:r>
      <w:proofErr w:type="spellEnd"/>
      <w:r w:rsidRPr="009546B0">
        <w:rPr>
          <w:color w:val="008B8B"/>
        </w:rPr>
        <w:t xml:space="preserve"> #008b8b</w:t>
      </w:r>
      <w:r w:rsidR="008B6F59">
        <w:rPr>
          <w:color w:val="008B8B"/>
        </w:rPr>
        <w:t xml:space="preserve">, </w:t>
      </w:r>
      <w:proofErr w:type="spellStart"/>
      <w:proofErr w:type="gramStart"/>
      <w:r w:rsidR="008B6F59">
        <w:rPr>
          <w:color w:val="008B8B"/>
        </w:rPr>
        <w:t>rgb</w:t>
      </w:r>
      <w:proofErr w:type="spellEnd"/>
      <w:r w:rsidR="008B6F59">
        <w:rPr>
          <w:color w:val="008B8B"/>
        </w:rPr>
        <w:t>(</w:t>
      </w:r>
      <w:proofErr w:type="gramEnd"/>
      <w:r w:rsidR="008B6F59">
        <w:rPr>
          <w:color w:val="008B8B"/>
        </w:rPr>
        <w:t>0,139,139)</w:t>
      </w:r>
    </w:p>
    <w:p w14:paraId="2D8F6147" w14:textId="4D104859" w:rsidR="009546B0" w:rsidRDefault="009546B0" w:rsidP="009546B0">
      <w:pPr>
        <w:rPr>
          <w:color w:val="008B8B"/>
        </w:rPr>
      </w:pPr>
      <w:r>
        <w:t xml:space="preserve">Visited Link Color: </w:t>
      </w:r>
      <w:proofErr w:type="spellStart"/>
      <w:r w:rsidRPr="008B6F59">
        <w:rPr>
          <w:color w:val="008B8B"/>
        </w:rPr>
        <w:t>darkcyan</w:t>
      </w:r>
      <w:proofErr w:type="spellEnd"/>
      <w:r w:rsidRPr="008B6F59">
        <w:rPr>
          <w:color w:val="008B8B"/>
        </w:rPr>
        <w:t xml:space="preserve"> #008b8b</w:t>
      </w:r>
      <w:r w:rsidR="008B6F59">
        <w:rPr>
          <w:color w:val="008B8B"/>
        </w:rPr>
        <w:t xml:space="preserve">, </w:t>
      </w:r>
      <w:proofErr w:type="spellStart"/>
      <w:proofErr w:type="gramStart"/>
      <w:r w:rsidR="008B6F59">
        <w:rPr>
          <w:color w:val="008B8B"/>
        </w:rPr>
        <w:t>rgb</w:t>
      </w:r>
      <w:proofErr w:type="spellEnd"/>
      <w:r w:rsidR="008B6F59">
        <w:rPr>
          <w:color w:val="008B8B"/>
        </w:rPr>
        <w:t>(</w:t>
      </w:r>
      <w:proofErr w:type="gramEnd"/>
      <w:r w:rsidR="008B6F59">
        <w:rPr>
          <w:color w:val="008B8B"/>
        </w:rPr>
        <w:t>0,139,139)</w:t>
      </w:r>
    </w:p>
    <w:p w14:paraId="04B456E7" w14:textId="5F3388C6" w:rsidR="008B6F59" w:rsidRDefault="008B6F59" w:rsidP="009546B0">
      <w:pPr>
        <w:rPr>
          <w:color w:val="008B8B"/>
        </w:rPr>
      </w:pPr>
      <w:r>
        <w:t xml:space="preserve">Navigation Bar Background Color: </w:t>
      </w:r>
      <w:proofErr w:type="spellStart"/>
      <w:r w:rsidRPr="008B6F59">
        <w:rPr>
          <w:color w:val="008B8B"/>
        </w:rPr>
        <w:t>darkcyan</w:t>
      </w:r>
      <w:proofErr w:type="spellEnd"/>
      <w:r w:rsidRPr="008B6F59">
        <w:rPr>
          <w:color w:val="008B8B"/>
        </w:rPr>
        <w:t xml:space="preserve"> #008b8b</w:t>
      </w:r>
      <w:r>
        <w:rPr>
          <w:color w:val="008B8B"/>
        </w:rPr>
        <w:t xml:space="preserve">, </w:t>
      </w:r>
      <w:proofErr w:type="spellStart"/>
      <w:proofErr w:type="gramStart"/>
      <w:r>
        <w:rPr>
          <w:color w:val="008B8B"/>
        </w:rPr>
        <w:t>rgb</w:t>
      </w:r>
      <w:proofErr w:type="spellEnd"/>
      <w:r>
        <w:rPr>
          <w:color w:val="008B8B"/>
        </w:rPr>
        <w:t>(</w:t>
      </w:r>
      <w:proofErr w:type="gramEnd"/>
      <w:r>
        <w:rPr>
          <w:color w:val="008B8B"/>
        </w:rPr>
        <w:t>0,139,139)</w:t>
      </w:r>
    </w:p>
    <w:p w14:paraId="4CFCEABE" w14:textId="5BBE1EF3" w:rsidR="008B6F59" w:rsidRDefault="008B6F59" w:rsidP="008B6F59">
      <w:r>
        <w:t xml:space="preserve">Navigation Bar Font Color: black #000000, </w:t>
      </w:r>
      <w:proofErr w:type="spellStart"/>
      <w:proofErr w:type="gramStart"/>
      <w:r>
        <w:t>rgb</w:t>
      </w:r>
      <w:proofErr w:type="spellEnd"/>
      <w:r>
        <w:t>(</w:t>
      </w:r>
      <w:proofErr w:type="gramEnd"/>
      <w:r>
        <w:t>0,0,0,0)</w:t>
      </w:r>
    </w:p>
    <w:p w14:paraId="43A57AEF" w14:textId="6E5BAEF1" w:rsidR="00D82EFA" w:rsidRDefault="00490EF7" w:rsidP="00490EF7">
      <w:pPr>
        <w:pStyle w:val="Heading2"/>
      </w:pPr>
      <w:r>
        <w:t>Form Posting:</w:t>
      </w:r>
    </w:p>
    <w:p w14:paraId="4E5343A5" w14:textId="6B56E096" w:rsidR="00490EF7" w:rsidRPr="00490EF7" w:rsidRDefault="00490EF7" w:rsidP="00490EF7">
      <w:r>
        <w:t>The commentator and type ahead demos will feature form posting.  The commentator demonstration form post is now functional.</w:t>
      </w:r>
    </w:p>
    <w:p w14:paraId="446B179F" w14:textId="77777777" w:rsidR="00D82EFA" w:rsidRDefault="008B6F59" w:rsidP="008B6F59">
      <w:pPr>
        <w:pStyle w:val="Heading2"/>
      </w:pPr>
      <w:r>
        <w:lastRenderedPageBreak/>
        <w:t>File Structure:</w:t>
      </w:r>
    </w:p>
    <w:p w14:paraId="1B279E0B" w14:textId="0E21215D" w:rsidR="00D82EFA" w:rsidRDefault="00D82EFA" w:rsidP="00D82EFA">
      <w:r>
        <w:t xml:space="preserve">As mentioned before, navigation will be facilitated by the nav.html; and this file </w:t>
      </w:r>
      <w:r w:rsidR="00A13203">
        <w:t xml:space="preserve">will provide links to the remainder of the site in a consistent manner.  Each post will have </w:t>
      </w:r>
      <w:proofErr w:type="gramStart"/>
      <w:r w:rsidR="00A13203">
        <w:t>it’s</w:t>
      </w:r>
      <w:proofErr w:type="gramEnd"/>
      <w:r w:rsidR="00A13203">
        <w:t xml:space="preserve"> own folder, each folder will contain an index.html as well as a folder named </w:t>
      </w:r>
      <w:proofErr w:type="spellStart"/>
      <w:r w:rsidR="00A13203">
        <w:t>js</w:t>
      </w:r>
      <w:proofErr w:type="spellEnd"/>
      <w:r w:rsidR="00A13203">
        <w:t xml:space="preserve"> and </w:t>
      </w:r>
      <w:proofErr w:type="spellStart"/>
      <w:r w:rsidR="00A13203">
        <w:t>css</w:t>
      </w:r>
      <w:proofErr w:type="spellEnd"/>
      <w:r w:rsidR="00A13203">
        <w:t xml:space="preserve"> file.</w:t>
      </w:r>
      <w:r w:rsidR="00052FD8">
        <w:br/>
      </w:r>
    </w:p>
    <w:p w14:paraId="5205FB07" w14:textId="5A62CB8C" w:rsidR="008B6F59" w:rsidRDefault="00D82EFA" w:rsidP="00D82EFA">
      <w:pPr>
        <w:pStyle w:val="Heading2"/>
      </w:pPr>
      <w:r>
        <w:t>File Structure Breakdown:</w:t>
      </w:r>
    </w:p>
    <w:p w14:paraId="72FE02F6" w14:textId="3E6A0C53" w:rsidR="00D82EFA" w:rsidRDefault="00F924BD" w:rsidP="00D82EFA">
      <w:r>
        <w:t>Root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F924BD">
        <w:t>imag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Pr="00F924BD">
        <w:t xml:space="preserve"> script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 xml:space="preserve"> </w:t>
      </w:r>
      <w:r w:rsidRPr="00F924BD">
        <w:t>styl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 xml:space="preserve"> </w:t>
      </w:r>
      <w:r w:rsidRPr="00F924BD">
        <w:t>post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 xml:space="preserve"> </w:t>
      </w:r>
      <w:r w:rsidRPr="00F924BD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F924BD">
        <w:t xml:space="preserve"> nav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>
        <w:br/>
      </w:r>
      <w:r>
        <w:br/>
        <w:t>imag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F924BD">
        <w:t>dice1.png</w:t>
      </w:r>
      <w:r>
        <w:rPr>
          <w:rFonts w:ascii="Segoe UI Emoji" w:hAnsi="Segoe UI Emoji" w:cs="Segoe UI Emoji"/>
        </w:rPr>
        <w:t xml:space="preserve">🖼 </w:t>
      </w:r>
      <w:r w:rsidRPr="00F924BD">
        <w:t>dice2.png</w:t>
      </w:r>
      <w:r>
        <w:rPr>
          <w:rFonts w:ascii="Segoe UI Emoji" w:hAnsi="Segoe UI Emoji" w:cs="Segoe UI Emoji"/>
        </w:rPr>
        <w:t xml:space="preserve">🖼 </w:t>
      </w:r>
      <w:r w:rsidRPr="00F924BD">
        <w:t>dice3.png</w:t>
      </w:r>
      <w:r>
        <w:rPr>
          <w:rFonts w:ascii="Segoe UI Emoji" w:hAnsi="Segoe UI Emoji" w:cs="Segoe UI Emoji"/>
        </w:rPr>
        <w:t xml:space="preserve">🖼 </w:t>
      </w:r>
      <w:r w:rsidRPr="00F924BD">
        <w:t>dice4.png</w:t>
      </w:r>
      <w:r>
        <w:rPr>
          <w:rFonts w:ascii="Segoe UI Emoji" w:hAnsi="Segoe UI Emoji" w:cs="Segoe UI Emoji"/>
        </w:rPr>
        <w:t xml:space="preserve">🖼 </w:t>
      </w:r>
      <w:r w:rsidRPr="00F924BD">
        <w:t>dice5.png</w:t>
      </w:r>
      <w:r>
        <w:rPr>
          <w:rFonts w:ascii="Segoe UI Emoji" w:hAnsi="Segoe UI Emoji" w:cs="Segoe UI Emoji"/>
        </w:rPr>
        <w:t xml:space="preserve">🖼 </w:t>
      </w:r>
      <w:r w:rsidRPr="00F924BD">
        <w:t>dice6.png</w:t>
      </w:r>
      <w:r>
        <w:rPr>
          <w:rFonts w:ascii="Segoe UI Emoji" w:hAnsi="Segoe UI Emoji" w:cs="Segoe UI Emoji"/>
        </w:rPr>
        <w:t xml:space="preserve">🖼 </w:t>
      </w:r>
      <w:r w:rsidRPr="00F924BD">
        <w:t>profile_icon.png</w:t>
      </w:r>
      <w:r>
        <w:rPr>
          <w:rFonts w:ascii="Segoe UI Emoji" w:hAnsi="Segoe UI Emoji" w:cs="Segoe UI Emoji"/>
        </w:rPr>
        <w:t>🖼</w:t>
      </w:r>
      <w:r>
        <w:rPr>
          <w:rFonts w:ascii="Segoe UI Emoji" w:hAnsi="Segoe UI Emoji" w:cs="Segoe UI Emoji"/>
        </w:rPr>
        <w:br/>
      </w:r>
      <w:r w:rsidR="00D82EFA">
        <w:rPr>
          <w:rFonts w:ascii="Segoe UI Emoji" w:hAnsi="Segoe UI Emoji" w:cs="Segoe UI Emoji"/>
        </w:rPr>
        <w:br/>
        <w:t>scripts</w:t>
      </w:r>
      <w:r w:rsidR="00D82EF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D82EFA">
        <w:t>:</w:t>
      </w:r>
      <w:r w:rsidR="00D82EFA">
        <w:br/>
      </w:r>
      <w:r w:rsidR="00D82EFA" w:rsidRPr="00F924BD">
        <w:t>httpRequestWrapper.js</w:t>
      </w:r>
      <w:r w:rsidR="00D82EF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="00D82EFA">
        <w:t xml:space="preserve"> </w:t>
      </w:r>
      <w:r w:rsidR="00D82EFA" w:rsidRPr="00F924BD">
        <w:t>nav.js</w:t>
      </w:r>
      <w:r w:rsidR="00D82EF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="00D82EFA">
        <w:br/>
      </w:r>
    </w:p>
    <w:p w14:paraId="10AC1DD1" w14:textId="64D7BF7B" w:rsidR="00C310F2" w:rsidRDefault="00D82EFA">
      <w:r>
        <w:rPr>
          <w:rFonts w:ascii="Segoe UI Emoji" w:hAnsi="Segoe UI Emoji" w:cs="Segoe UI Emoji"/>
        </w:rPr>
        <w:t>styl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  <w:t>root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 w:rsidR="00F924BD">
        <w:rPr>
          <w:rFonts w:ascii="Segoe UI Emoji" w:hAnsi="Segoe UI Emoji" w:cs="Segoe UI Emoji"/>
        </w:rPr>
        <w:br/>
        <w:t>posts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>:</w:t>
      </w:r>
      <w:r w:rsidR="00F924BD">
        <w:br/>
      </w:r>
      <w:r w:rsidR="00F924BD" w:rsidRPr="00F924BD">
        <w:t>cheese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commentator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dicer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proofErr w:type="spellStart"/>
      <w:r w:rsidR="00F924BD" w:rsidRPr="00F924BD">
        <w:t>gps</w:t>
      </w:r>
      <w:proofErr w:type="spellEnd"/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tic-tac-toe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type-ahead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br/>
      </w:r>
      <w:r>
        <w:br/>
        <w:t>posts/cheese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</w:t>
      </w:r>
      <w:r w:rsidRPr="00D82EFA">
        <w:t>cheese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cheese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  <w:t>posts/</w:t>
      </w:r>
      <w:r w:rsidRPr="00F924BD">
        <w:t>commentator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</w:t>
      </w:r>
      <w:r w:rsidRPr="00F924BD">
        <w:t>commentator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 w:rsidRPr="00F924BD">
        <w:t>commentator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  <w:t>posts/</w:t>
      </w:r>
      <w:r w:rsidRPr="00F924BD">
        <w:t>dicer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</w:t>
      </w:r>
      <w:r w:rsidRPr="00F924BD">
        <w:t>dicer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 w:rsidRPr="00F924BD">
        <w:t>dicer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br/>
      </w:r>
      <w:r>
        <w:br/>
        <w:t>posts/</w:t>
      </w:r>
      <w:proofErr w:type="spellStart"/>
      <w:r>
        <w:t>gps</w:t>
      </w:r>
      <w:proofErr w:type="spellEnd"/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gps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t>gps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  <w:t>posts/tic-tac-toe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tic-tac-toe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t>tic-tac-toe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  <w:t>posts/type-ahead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type-ahead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t>type-ahead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</w:p>
    <w:sectPr w:rsidR="00C310F2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135488E" w14:textId="77777777" w:rsidR="00B84D87" w:rsidRDefault="00B84D87" w:rsidP="00496D9C">
      <w:pPr>
        <w:spacing w:after="0" w:line="240" w:lineRule="auto"/>
      </w:pPr>
      <w:r>
        <w:separator/>
      </w:r>
    </w:p>
  </w:endnote>
  <w:endnote w:type="continuationSeparator" w:id="0">
    <w:p w14:paraId="6A4F6D49" w14:textId="77777777" w:rsidR="00B84D87" w:rsidRDefault="00B84D87" w:rsidP="00496D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CF0330" w14:textId="1116E957" w:rsidR="00496D9C" w:rsidRDefault="00496D9C">
    <w:pPr>
      <w:pStyle w:val="Footer"/>
    </w:pPr>
    <w:r>
      <w:t>Isaac Martinez</w:t>
    </w:r>
    <w:r>
      <w:br/>
      <w:t xml:space="preserve">CIS 373 – Professor </w:t>
    </w:r>
    <w:proofErr w:type="spellStart"/>
    <w:r>
      <w:t>Rahat</w:t>
    </w:r>
    <w:proofErr w:type="spellEnd"/>
    <w:r>
      <w:t xml:space="preserve"> Zafar Assignment #2 Story Boar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2B7B61" w14:textId="77777777" w:rsidR="00B84D87" w:rsidRDefault="00B84D87" w:rsidP="00496D9C">
      <w:pPr>
        <w:spacing w:after="0" w:line="240" w:lineRule="auto"/>
      </w:pPr>
      <w:r>
        <w:separator/>
      </w:r>
    </w:p>
  </w:footnote>
  <w:footnote w:type="continuationSeparator" w:id="0">
    <w:p w14:paraId="55CBB458" w14:textId="77777777" w:rsidR="00B84D87" w:rsidRDefault="00B84D87" w:rsidP="00496D9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jE1NzY0NjE1tDQ1trRU0lEKTi0uzszPAykwqgUAKLNmEywAAAA="/>
  </w:docVars>
  <w:rsids>
    <w:rsidRoot w:val="00C310F2"/>
    <w:rsid w:val="00052FD8"/>
    <w:rsid w:val="003F3A9A"/>
    <w:rsid w:val="00490EF7"/>
    <w:rsid w:val="00496D9C"/>
    <w:rsid w:val="008B6F59"/>
    <w:rsid w:val="009546B0"/>
    <w:rsid w:val="00A13203"/>
    <w:rsid w:val="00B84D87"/>
    <w:rsid w:val="00C310F2"/>
    <w:rsid w:val="00D82EFA"/>
    <w:rsid w:val="00E0439A"/>
    <w:rsid w:val="00F924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F4AED1"/>
  <w15:chartTrackingRefBased/>
  <w15:docId w15:val="{D3D700DF-0D0A-4CA2-A4AC-5D0326422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10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10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310F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310F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semiHidden/>
    <w:unhideWhenUsed/>
    <w:rsid w:val="008B6F59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96D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6D9C"/>
  </w:style>
  <w:style w:type="paragraph" w:styleId="Footer">
    <w:name w:val="footer"/>
    <w:basedOn w:val="Normal"/>
    <w:link w:val="FooterChar"/>
    <w:uiPriority w:val="99"/>
    <w:unhideWhenUsed/>
    <w:rsid w:val="00496D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6D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546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94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78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41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coolwebdev.azurewebsites.net/" TargetMode="Externa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2</Pages>
  <Words>307</Words>
  <Characters>175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aac Martinez</dc:creator>
  <cp:keywords/>
  <dc:description/>
  <cp:lastModifiedBy>Isaac Martinez</cp:lastModifiedBy>
  <cp:revision>4</cp:revision>
  <dcterms:created xsi:type="dcterms:W3CDTF">2020-01-27T04:32:00Z</dcterms:created>
  <dcterms:modified xsi:type="dcterms:W3CDTF">2020-01-27T05:53:00Z</dcterms:modified>
</cp:coreProperties>
</file>